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ADA1C6A" w14:textId="77777777" w:rsidR="00EA7896" w:rsidRPr="00D12422" w:rsidRDefault="00EA7896" w:rsidP="00EA7896">
      <w:pPr>
        <w:widowControl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Table 2. Settings for comparative algorithms</w:t>
      </w:r>
    </w:p>
    <w:tbl>
      <w:tblPr>
        <w:tblW w:w="5000" w:type="pct"/>
        <w:tblBorders>
          <w:top w:val="single" w:sz="8" w:space="0" w:color="auto"/>
          <w:bottom w:val="single" w:sz="8" w:space="0" w:color="auto"/>
        </w:tblBorders>
        <w:tblLook w:val="04A0" w:firstRow="1" w:lastRow="0" w:firstColumn="1" w:lastColumn="0" w:noHBand="0" w:noVBand="1"/>
      </w:tblPr>
      <w:tblGrid>
        <w:gridCol w:w="1824"/>
        <w:gridCol w:w="6482"/>
      </w:tblGrid>
      <w:tr w:rsidR="00EA7896" w:rsidRPr="00D12422" w14:paraId="29275AD4" w14:textId="77777777" w:rsidTr="0026536E">
        <w:tc>
          <w:tcPr>
            <w:tcW w:w="1098" w:type="pct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0C80E222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Method</w:t>
            </w:r>
          </w:p>
        </w:tc>
        <w:tc>
          <w:tcPr>
            <w:tcW w:w="3902" w:type="pct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476FDABD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Settings</w:t>
            </w:r>
          </w:p>
        </w:tc>
      </w:tr>
      <w:tr w:rsidR="00EA7896" w:rsidRPr="00D12422" w14:paraId="27AABA2B" w14:textId="77777777" w:rsidTr="0026536E">
        <w:tc>
          <w:tcPr>
            <w:tcW w:w="109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D44C82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WOA</w:t>
            </w:r>
          </w:p>
        </w:tc>
        <w:tc>
          <w:tcPr>
            <w:tcW w:w="390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C87FABC" w14:textId="77777777" w:rsidR="00EA7896" w:rsidRPr="00D12422" w:rsidRDefault="00EA7896" w:rsidP="0026536E">
            <w:pPr>
              <w:jc w:val="left"/>
              <w:rPr>
                <w:rFonts w:ascii="Garamond" w:hAnsi="Garamond" w:cs="Times New Roman"/>
                <w:kern w:val="0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  <w:vertAlign w:val="subscript"/>
                  </w:rPr>
                  <m:t>1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 xml:space="preserve">=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 xml:space="preserve">[2 0]; 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  <w:vertAlign w:val="subscript"/>
                  </w:rPr>
                  <m:t xml:space="preserve">2 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 xml:space="preserve">=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 xml:space="preserve">[-2 -1]; 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b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>1</m:t>
                </m:r>
              </m:oMath>
            </m:oMathPara>
          </w:p>
        </w:tc>
      </w:tr>
      <w:tr w:rsidR="00EA7896" w:rsidRPr="00D12422" w14:paraId="36FA7B2E" w14:textId="77777777" w:rsidTr="0026536E">
        <w:tc>
          <w:tcPr>
            <w:tcW w:w="109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B4BC1E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FA</w:t>
            </w:r>
          </w:p>
        </w:tc>
        <w:tc>
          <w:tcPr>
            <w:tcW w:w="390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A1A317" w14:textId="77777777" w:rsidR="00EA7896" w:rsidRPr="00D12422" w:rsidRDefault="00EA7896" w:rsidP="0026536E">
            <w:pPr>
              <w:jc w:val="left"/>
              <w:rPr>
                <w:rFonts w:ascii="Garamond" w:hAnsi="Garamond" w:cs="Times New Roman"/>
                <w:i/>
                <w:iCs/>
                <w:kern w:val="0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alpha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 xml:space="preserve">=0.5; 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beta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 xml:space="preserve">=0.2; 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gamma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>=1</m:t>
                </m:r>
              </m:oMath>
            </m:oMathPara>
          </w:p>
        </w:tc>
      </w:tr>
      <w:tr w:rsidR="00EA7896" w:rsidRPr="00D12422" w14:paraId="38E155E2" w14:textId="77777777" w:rsidTr="0026536E">
        <w:tc>
          <w:tcPr>
            <w:tcW w:w="109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25454AD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SCA</w:t>
            </w:r>
          </w:p>
        </w:tc>
        <w:tc>
          <w:tcPr>
            <w:tcW w:w="390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84136D5" w14:textId="77777777" w:rsidR="00EA7896" w:rsidRPr="00D12422" w:rsidRDefault="00EA7896" w:rsidP="0026536E">
            <w:pPr>
              <w:jc w:val="left"/>
              <w:rPr>
                <w:rFonts w:ascii="Garamond" w:hAnsi="Garamond" w:cs="Times New Roman"/>
                <w:kern w:val="0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a=2</m:t>
                </m:r>
              </m:oMath>
            </m:oMathPara>
          </w:p>
        </w:tc>
      </w:tr>
      <w:tr w:rsidR="00EA7896" w:rsidRPr="00D12422" w14:paraId="2430279A" w14:textId="77777777" w:rsidTr="0026536E">
        <w:tc>
          <w:tcPr>
            <w:tcW w:w="109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A88409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GWO</w:t>
            </w:r>
          </w:p>
        </w:tc>
        <w:tc>
          <w:tcPr>
            <w:tcW w:w="390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DE2B4E" w14:textId="77777777" w:rsidR="00EA7896" w:rsidRPr="00D12422" w:rsidRDefault="00EA7896" w:rsidP="0026536E">
            <w:pPr>
              <w:jc w:val="left"/>
              <w:rPr>
                <w:rFonts w:ascii="Garamond" w:hAnsi="Garamond" w:cs="Times New Roman"/>
                <w:i/>
                <w:iCs/>
                <w:kern w:val="0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 xml:space="preserve">a=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>[2,0]</m:t>
                </m:r>
              </m:oMath>
            </m:oMathPara>
          </w:p>
        </w:tc>
      </w:tr>
      <w:tr w:rsidR="00EA7896" w:rsidRPr="00D12422" w14:paraId="721D9D38" w14:textId="77777777" w:rsidTr="0026536E">
        <w:tc>
          <w:tcPr>
            <w:tcW w:w="109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6C17BC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HHO</w:t>
            </w:r>
          </w:p>
        </w:tc>
        <w:tc>
          <w:tcPr>
            <w:tcW w:w="390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D76A80" w14:textId="77777777" w:rsidR="00EA7896" w:rsidRPr="00D12422" w:rsidRDefault="000B52B6" w:rsidP="0026536E">
            <w:pPr>
              <w:jc w:val="left"/>
              <w:rPr>
                <w:rFonts w:ascii="Garamond" w:hAnsi="Garamond" w:cs="Times New Roman"/>
                <w:i/>
                <w:iCs/>
                <w:kern w:val="0"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iCs/>
                        <w:kern w:val="0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kern w:val="0"/>
                        <w:szCs w:val="21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 w:cs="Times New Roman"/>
                        <w:kern w:val="0"/>
                        <w:szCs w:val="21"/>
                      </w:rPr>
                      <m:t>0</m:t>
                    </m:r>
                  </m:sub>
                </m:sSub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=(-1,1)</m:t>
                </m:r>
              </m:oMath>
            </m:oMathPara>
          </w:p>
        </w:tc>
      </w:tr>
      <w:tr w:rsidR="00EA7896" w:rsidRPr="00D12422" w14:paraId="7DAE9A36" w14:textId="77777777" w:rsidTr="0026536E">
        <w:tc>
          <w:tcPr>
            <w:tcW w:w="1098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5255CAF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PSO</w:t>
            </w:r>
          </w:p>
        </w:tc>
        <w:tc>
          <w:tcPr>
            <w:tcW w:w="390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61A2C8" w14:textId="77777777" w:rsidR="00EA7896" w:rsidRPr="00D12422" w:rsidRDefault="00EA7896" w:rsidP="0026536E">
            <w:pPr>
              <w:jc w:val="left"/>
              <w:rPr>
                <w:rFonts w:ascii="Garamond" w:hAnsi="Garamond" w:cs="Times New Roman"/>
                <w:kern w:val="0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  <w:vertAlign w:val="subscript"/>
                  </w:rPr>
                  <m:t>1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 xml:space="preserve">2; 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  <w:vertAlign w:val="subscript"/>
                  </w:rPr>
                  <m:t>2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>2;</m:t>
                </m:r>
                <m:r>
                  <w:rPr>
                    <w:rFonts w:ascii="Cambria Math" w:hAnsi="Cambria Math" w:cs="Times New Roman"/>
                    <w:kern w:val="0"/>
                    <w:szCs w:val="21"/>
                  </w:rPr>
                  <m:t xml:space="preserve"> vMax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kern w:val="0"/>
                    <w:szCs w:val="21"/>
                  </w:rPr>
                  <m:t>6</m:t>
                </m:r>
              </m:oMath>
            </m:oMathPara>
          </w:p>
        </w:tc>
      </w:tr>
      <w:tr w:rsidR="00EA7896" w:rsidRPr="00D12422" w14:paraId="3D502059" w14:textId="77777777" w:rsidTr="0026536E">
        <w:tc>
          <w:tcPr>
            <w:tcW w:w="109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E5EF55E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szCs w:val="21"/>
              </w:rPr>
              <w:t>MFO</w:t>
            </w:r>
          </w:p>
        </w:tc>
        <w:tc>
          <w:tcPr>
            <w:tcW w:w="3902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F7D26C" w14:textId="77777777" w:rsidR="00EA7896" w:rsidRPr="00D12422" w:rsidRDefault="00EA7896" w:rsidP="0026536E">
            <w:pPr>
              <w:jc w:val="left"/>
              <w:rPr>
                <w:rFonts w:ascii="Garamond" w:hAnsi="Garamond" w:cs="Times New Roman"/>
                <w:i/>
                <w:iCs/>
                <w:kern w:val="0"/>
                <w:szCs w:val="21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宋体" w:hAnsi="Cambria Math" w:cs="Times New Roman"/>
                    <w:kern w:val="0"/>
                    <w:szCs w:val="21"/>
                  </w:rPr>
                  <m:t>b=</m:t>
                </m:r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kern w:val="0"/>
                    <w:szCs w:val="21"/>
                  </w:rPr>
                  <m:t>1</m:t>
                </m:r>
                <m:r>
                  <w:rPr>
                    <w:rFonts w:ascii="Cambria Math" w:eastAsia="宋体" w:hAnsi="Cambria Math" w:cs="Times New Roman"/>
                    <w:kern w:val="0"/>
                    <w:szCs w:val="21"/>
                  </w:rPr>
                  <m:t xml:space="preserve">; t </m:t>
                </m:r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kern w:val="0"/>
                    <w:szCs w:val="21"/>
                  </w:rPr>
                  <m:t xml:space="preserve">= [-1,1]; </m:t>
                </m:r>
                <m:r>
                  <w:rPr>
                    <w:rFonts w:ascii="Cambria Math" w:eastAsia="宋体" w:hAnsi="Cambria Math" w:cs="Times New Roman"/>
                    <w:kern w:val="0"/>
                    <w:szCs w:val="21"/>
                  </w:rPr>
                  <m:t>a∈[-1, -2]</m:t>
                </m:r>
              </m:oMath>
            </m:oMathPara>
          </w:p>
        </w:tc>
      </w:tr>
    </w:tbl>
    <w:p w14:paraId="45F5C921" w14:textId="77777777" w:rsidR="00EA7896" w:rsidRPr="00D12422" w:rsidRDefault="00EA7896" w:rsidP="00EA7896">
      <w:pPr>
        <w:widowControl/>
        <w:ind w:firstLineChars="200" w:firstLine="420"/>
        <w:rPr>
          <w:rFonts w:ascii="Garamond" w:eastAsia="宋体" w:hAnsi="Garamond" w:cs="Times New Roman"/>
          <w:kern w:val="0"/>
          <w:szCs w:val="21"/>
        </w:rPr>
      </w:pPr>
    </w:p>
    <w:p w14:paraId="0F41E0AE" w14:textId="77777777" w:rsidR="00EA7896" w:rsidRPr="00D12422" w:rsidRDefault="00EA7896" w:rsidP="00EA7896">
      <w:pPr>
        <w:widowControl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Table 3. Comparison of the numerical results obtained by SSMA and other well-established methods</w:t>
      </w:r>
    </w:p>
    <w:tbl>
      <w:tblPr>
        <w:tblW w:w="10621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840"/>
        <w:gridCol w:w="709"/>
        <w:gridCol w:w="1134"/>
        <w:gridCol w:w="1134"/>
        <w:gridCol w:w="1134"/>
        <w:gridCol w:w="1134"/>
        <w:gridCol w:w="1134"/>
        <w:gridCol w:w="1134"/>
        <w:gridCol w:w="1134"/>
        <w:gridCol w:w="1134"/>
      </w:tblGrid>
      <w:tr w:rsidR="00EA7896" w:rsidRPr="00D12422" w14:paraId="50CD0B40" w14:textId="77777777" w:rsidTr="0026536E">
        <w:trPr>
          <w:trHeight w:val="202"/>
          <w:jc w:val="center"/>
        </w:trPr>
        <w:tc>
          <w:tcPr>
            <w:tcW w:w="84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D551A8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unction</w:t>
            </w:r>
          </w:p>
        </w:tc>
        <w:tc>
          <w:tcPr>
            <w:tcW w:w="70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E8548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tric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000DAC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SMA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BD5BC4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WOA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1A44A7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FA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6CA18F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SCA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22D869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GW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9213A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HH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A0970C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PSO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7382AC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MFO</w:t>
            </w:r>
          </w:p>
        </w:tc>
      </w:tr>
      <w:tr w:rsidR="00EA7896" w:rsidRPr="00D12422" w14:paraId="49F1CF93" w14:textId="77777777" w:rsidTr="0026536E">
        <w:trPr>
          <w:trHeight w:val="207"/>
          <w:jc w:val="center"/>
        </w:trPr>
        <w:tc>
          <w:tcPr>
            <w:tcW w:w="840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535679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</w:t>
            </w:r>
          </w:p>
        </w:tc>
        <w:tc>
          <w:tcPr>
            <w:tcW w:w="70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D522A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9ECC4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9411E+06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nil"/>
              <w:right w:val="nil"/>
            </w:tcBorders>
            <w:vAlign w:val="center"/>
          </w:tcPr>
          <w:p w14:paraId="120FFD24" w14:textId="77777777" w:rsidR="00EA7896" w:rsidRPr="00D12422" w:rsidRDefault="00EA7896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9049E+07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A6F01C8" w14:textId="77777777" w:rsidR="00EA7896" w:rsidRPr="00D12422" w:rsidRDefault="00EA7896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9447E+08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FA415DE" w14:textId="77777777" w:rsidR="00EA7896" w:rsidRPr="00D12422" w:rsidRDefault="00EA7896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784E+08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4E7D90A" w14:textId="77777777" w:rsidR="00EA7896" w:rsidRPr="00D12422" w:rsidRDefault="00EA7896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836E+07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D7E23FB" w14:textId="77777777" w:rsidR="00EA7896" w:rsidRPr="00D12422" w:rsidRDefault="00EA7896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426E+07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373BBC" w14:textId="77777777" w:rsidR="00EA7896" w:rsidRPr="00D12422" w:rsidRDefault="00EA7896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159E+07</w:t>
            </w:r>
          </w:p>
        </w:tc>
        <w:tc>
          <w:tcPr>
            <w:tcW w:w="113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0FB7630" w14:textId="77777777" w:rsidR="00EA7896" w:rsidRPr="00D12422" w:rsidRDefault="00EA7896" w:rsidP="0026536E">
            <w:pPr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376E+08</w:t>
            </w:r>
          </w:p>
        </w:tc>
      </w:tr>
      <w:tr w:rsidR="00EA7896" w:rsidRPr="00D12422" w14:paraId="7F1FA0AE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B526D3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9F4B9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2398A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6883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A40C5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785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7B59E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561E+0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535A28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413E+0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5A8EF2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9052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ECA54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9233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8C9DE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9799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691B6D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914E+08</w:t>
            </w:r>
          </w:p>
        </w:tc>
      </w:tr>
      <w:tr w:rsidR="00EA7896" w:rsidRPr="00D12422" w14:paraId="27C1933E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641FD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B26FD1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1C7F77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9.549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6CFB6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033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F5653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4187E+1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B392E7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1371E+1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BB9A27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8507E+0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B9A916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6820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C85B0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2560E+0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8581F9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8870E+10</w:t>
            </w:r>
          </w:p>
        </w:tc>
      </w:tr>
      <w:tr w:rsidR="00EA7896" w:rsidRPr="00D12422" w14:paraId="2CFF1E4B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83A76C2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EAC40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A6EE1F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9.984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DF74A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2456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98B262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5378E+0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A4366D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433E+0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CCC9D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4384E+0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9688D2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288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AFD078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933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15F25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508E+10</w:t>
            </w:r>
          </w:p>
        </w:tc>
      </w:tr>
      <w:tr w:rsidR="00EA7896" w:rsidRPr="00D12422" w14:paraId="2F26A85D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239F48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467556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B44599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5.6959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2EA5E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916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09FDF9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331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519F0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2307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4F0DC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3654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1D0B90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144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F580A2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60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F8B541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360E+05</w:t>
            </w:r>
          </w:p>
        </w:tc>
      </w:tr>
      <w:tr w:rsidR="00EA7896" w:rsidRPr="00D12422" w14:paraId="0A63C86D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915CABA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40F44B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CB35B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6840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D840D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706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13B402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512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9191B2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51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33216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118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B95206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543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09851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970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F444DA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2733E+04</w:t>
            </w:r>
          </w:p>
        </w:tc>
      </w:tr>
      <w:tr w:rsidR="00EA7896" w:rsidRPr="00D12422" w14:paraId="6C7B633C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10CBF6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16FED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A3C9CE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5.0621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5C5FB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7950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D033C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429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A5EA29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442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90A17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11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6905DC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9921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B6A709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737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D6D12E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1343E+03</w:t>
            </w:r>
          </w:p>
        </w:tc>
      </w:tr>
      <w:tr w:rsidR="00EA7896" w:rsidRPr="00D12422" w14:paraId="390AA8A2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49AF8E5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84B4C0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BB04C0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9189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562B90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2028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761631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2665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E23348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29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7A2402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283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85269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9079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D2533D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226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42643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9436E+03</w:t>
            </w:r>
          </w:p>
        </w:tc>
      </w:tr>
      <w:tr w:rsidR="00EA7896" w:rsidRPr="00D12422" w14:paraId="6C463152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F419D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5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790B99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2C468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5.2002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B9946F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053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450B0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113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DC4476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114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DF542F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113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516EF2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047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BE244F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113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27CE41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033E+02</w:t>
            </w:r>
          </w:p>
        </w:tc>
      </w:tr>
      <w:tr w:rsidR="00EA7896" w:rsidRPr="00D12422" w14:paraId="1A690227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BDF0C20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E112D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39CE5E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9095E-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52C84F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550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7F4E9F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9547E-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9C08F7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7045E-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B4C567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0343E-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A9E00B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743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A8DBB5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065E-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A58595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438E-01</w:t>
            </w:r>
          </w:p>
        </w:tc>
      </w:tr>
      <w:tr w:rsidR="00EA7896" w:rsidRPr="00D12422" w14:paraId="45054348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98462F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6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D48A0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2C0C7A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3076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8B8FF1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561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C1F7EA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475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F4BCB2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606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9BE61D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6.3067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BBCBB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5696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A842E0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4209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BE6EC5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4551E+02</w:t>
            </w:r>
          </w:p>
        </w:tc>
      </w:tr>
      <w:tr w:rsidR="00EA7896" w:rsidRPr="00D12422" w14:paraId="316366B2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5F30927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7B321D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E270F7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563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8A70C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3023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9153CA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281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EC50C5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148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877437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0952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265031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401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834DD7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091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F2173C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5795E+00</w:t>
            </w:r>
          </w:p>
        </w:tc>
      </w:tr>
      <w:tr w:rsidR="00EA7896" w:rsidRPr="00D12422" w14:paraId="1D720C7E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D67867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7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9F62B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89B099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7.0001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CC543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137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C7210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41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54A4CE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98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E75FBF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8220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F4FDA5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152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579256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513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9DF2A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462E+03</w:t>
            </w:r>
          </w:p>
        </w:tc>
      </w:tr>
      <w:tr w:rsidR="00EA7896" w:rsidRPr="00D12422" w14:paraId="0469149D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B55F6DF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BEC8C3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CCC3DE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6.9270E-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70710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632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AE1CB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7939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88FC72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8613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ED92CD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8344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9A1AF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779E-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09F81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560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7F22D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605E+02</w:t>
            </w:r>
          </w:p>
        </w:tc>
      </w:tr>
      <w:tr w:rsidR="00EA7896" w:rsidRPr="00D12422" w14:paraId="6657087F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E48717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8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360FC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079FC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9.1473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8888E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51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F7EA7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60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E9CE9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11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DA6382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00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C5728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40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C7ABF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76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01DE7E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913E+03</w:t>
            </w:r>
          </w:p>
        </w:tc>
      </w:tr>
      <w:tr w:rsidR="00EA7896" w:rsidRPr="00D12422" w14:paraId="271AF036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3EDE015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7BA475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04FB9E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0046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D9BE94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347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151F7A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186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096A2D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785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DF24F3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026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D634B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411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BB0553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531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6C24D4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7251E+01</w:t>
            </w:r>
          </w:p>
        </w:tc>
      </w:tr>
      <w:tr w:rsidR="00EA7896" w:rsidRPr="00D12422" w14:paraId="20DBCCDC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F7E1E8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9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4663C3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21110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12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9612F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30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462E2D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45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0A4A8F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64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7F316A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102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3B8AF0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62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F1E905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55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294C87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802E+03</w:t>
            </w:r>
          </w:p>
        </w:tc>
      </w:tr>
      <w:tr w:rsidR="00EA7896" w:rsidRPr="00D12422" w14:paraId="48DE2BA6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4ED3EA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A24872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660F60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7745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CA1EE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901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50FCFD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135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AA5621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394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5B0F74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7400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0B405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376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7B0833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9017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9A638D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123E+02</w:t>
            </w:r>
          </w:p>
        </w:tc>
      </w:tr>
      <w:tr w:rsidR="00EA7896" w:rsidRPr="00D12422" w14:paraId="33A0AE68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E3D5FF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397465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D727FF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859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A463C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500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994877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891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21E70E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286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DDDAB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06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E1D141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10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C98C6B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823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0D41C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530E+03</w:t>
            </w:r>
          </w:p>
        </w:tc>
      </w:tr>
      <w:tr w:rsidR="00EA7896" w:rsidRPr="00D12422" w14:paraId="2808A6A5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64F9A15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6D6EA5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E9468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8497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44707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72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19BEFA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209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46CD9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685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54ACCF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0466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1A6CE4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25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744D88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2667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349A1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353E+03</w:t>
            </w:r>
          </w:p>
        </w:tc>
      </w:tr>
      <w:tr w:rsidR="00EA7896" w:rsidRPr="00D12422" w14:paraId="530898A5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EEDE18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6F2E7B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FB03D4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92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72CD3C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175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C4FEC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278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6E62A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583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ACB2BB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6.742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F57A6F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119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0AC91F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962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7689AD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6780E+03</w:t>
            </w:r>
          </w:p>
        </w:tc>
      </w:tr>
      <w:tr w:rsidR="00EA7896" w:rsidRPr="00D12422" w14:paraId="2F4A4823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BD4E5C9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17FFC7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604BCF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73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ED22CD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91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0101D8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7395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4969D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9862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C6E629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300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C925E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1901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CC02CA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924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7D76F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327E+03</w:t>
            </w:r>
          </w:p>
        </w:tc>
      </w:tr>
      <w:tr w:rsidR="00EA7896" w:rsidRPr="00D12422" w14:paraId="05FB9465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FBE2F2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2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E24774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001BB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200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34BF5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2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D9CF70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3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BD5E2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3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0D2926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2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94854A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2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E3C06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3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A597C1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05E+03</w:t>
            </w:r>
          </w:p>
        </w:tc>
      </w:tr>
      <w:tr w:rsidR="00EA7896" w:rsidRPr="00D12422" w14:paraId="59F25FC1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F78A615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8840B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281C4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6586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DD0A6A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442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8973C8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580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CFAB0C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988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85DC8E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55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0F0CEE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5894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13E92B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719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88E662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773E-01</w:t>
            </w:r>
          </w:p>
        </w:tc>
      </w:tr>
      <w:tr w:rsidR="00EA7896" w:rsidRPr="00D12422" w14:paraId="074DD222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2504AA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4DA75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7197BF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B47D0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22D636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4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24AB1B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4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691ABA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D71FEA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0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9432B3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300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0DE32C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037E+03</w:t>
            </w:r>
          </w:p>
        </w:tc>
      </w:tr>
      <w:tr w:rsidR="00EA7896" w:rsidRPr="00D12422" w14:paraId="0058CE54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F8328C9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5C076F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A0DAA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2001E-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F18C3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8135E-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99C04F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30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76AD5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018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0E43B3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1356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BFB22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043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2326F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7.6497E-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E9B8C0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930E+00</w:t>
            </w:r>
          </w:p>
        </w:tc>
      </w:tr>
      <w:tr w:rsidR="00EA7896" w:rsidRPr="00D12422" w14:paraId="5513D710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9F02CC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DF3AED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886FAF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0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57C56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0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3CE62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22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A56F33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21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4BE290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21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E39B2E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0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69170A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400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49BB8F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019E+03</w:t>
            </w:r>
          </w:p>
        </w:tc>
      </w:tr>
      <w:tr w:rsidR="00EA7896" w:rsidRPr="00D12422" w14:paraId="18D98446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52E59E6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E3BCBA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6FFE21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496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19156D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792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FBD185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484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45BE88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8587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4F5110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294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9A64D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614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1CB57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5756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6AC37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6993E+01</w:t>
            </w:r>
          </w:p>
        </w:tc>
      </w:tr>
      <w:tr w:rsidR="00EA7896" w:rsidRPr="00D12422" w14:paraId="19D60836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BB4355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5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6E2DA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D9652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516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0AB07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88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214FA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594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CFA766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656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F9CAC5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34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8DB4B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83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F5BBD2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36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74831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043E+06</w:t>
            </w:r>
          </w:p>
        </w:tc>
      </w:tr>
      <w:tr w:rsidR="00EA7896" w:rsidRPr="00D12422" w14:paraId="43A71433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05C6F3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FAE2F1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527FB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8627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FB80C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9424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891E1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7657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D53A46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5122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CD7EE8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518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2E6470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443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73E870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095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4CE914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8230E+06</w:t>
            </w:r>
          </w:p>
        </w:tc>
      </w:tr>
      <w:tr w:rsidR="00EA7896" w:rsidRPr="00D12422" w14:paraId="081B4978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BEBB1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6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F1C8E5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58E6F5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0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52F3A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2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599E8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2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223E44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2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FA6BD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620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06DE7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1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991FF4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1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0FC3F7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221E+03</w:t>
            </w:r>
          </w:p>
        </w:tc>
      </w:tr>
      <w:tr w:rsidR="00EA7896" w:rsidRPr="00D12422" w14:paraId="09B69DD1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9DE2B88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38B6F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9CF917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0006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0C98E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7656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D53073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784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548003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337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3D7CA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9.3389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E4B6E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861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4490B9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997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14E73A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5938E-01</w:t>
            </w:r>
          </w:p>
        </w:tc>
      </w:tr>
      <w:tr w:rsidR="00EA7896" w:rsidRPr="00D12422" w14:paraId="78667042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DD1027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7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594BA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AB8222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7.7645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022B6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782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F46BE3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2340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FB401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866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CD731A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6390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980E4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590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268D8B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835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B4EC84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300E+07</w:t>
            </w:r>
          </w:p>
        </w:tc>
      </w:tr>
      <w:tr w:rsidR="00EA7896" w:rsidRPr="00D12422" w14:paraId="63753312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ED88B8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A2AE5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F06517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5161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06FF54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380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220B34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1906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8A7D8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444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AFDF8D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191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3EFE8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942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B77F6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1351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59E42C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013E+07</w:t>
            </w:r>
          </w:p>
        </w:tc>
      </w:tr>
      <w:tr w:rsidR="00EA7896" w:rsidRPr="00D12422" w14:paraId="6FFDA6F8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23524C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8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BD023E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AFE57A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6.037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A76139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848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EDB355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8939E+0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A9B2DF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111E+09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E4030C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298E+0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F9B40E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3481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215506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521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BB717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799E+08</w:t>
            </w:r>
          </w:p>
        </w:tc>
      </w:tr>
      <w:tr w:rsidR="00EA7896" w:rsidRPr="00D12422" w14:paraId="489F92AD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FB5AC6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5D6404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76E039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161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8BCF0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352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8923B5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168E+0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CFABBB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157E+0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9FF354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125E+0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EAC365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194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FAE8FF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943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6D4B13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2326E+08</w:t>
            </w:r>
          </w:p>
        </w:tc>
      </w:tr>
      <w:tr w:rsidR="00EA7896" w:rsidRPr="00D12422" w14:paraId="12ACABC4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CACED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9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6CE4D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B93FFC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47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C8F9F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79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42A762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92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C03DF4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81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99A59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94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071B8C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60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5CA123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935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42AA29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159E+03</w:t>
            </w:r>
          </w:p>
        </w:tc>
      </w:tr>
      <w:tr w:rsidR="00EA7896" w:rsidRPr="00D12422" w14:paraId="1E0EDBBF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462C10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151B9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CFFEB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214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6AA4F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952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84686E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809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4B1D4C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4052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53C00F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6310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FD486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902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4CEDD3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1537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F08C23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541E+02</w:t>
            </w:r>
          </w:p>
        </w:tc>
      </w:tr>
      <w:tr w:rsidR="00EA7896" w:rsidRPr="00D12422" w14:paraId="174AFBBE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B10F13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402F27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01BD7F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455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739867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5353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4E915C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8705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F4EE6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145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6B867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587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71360C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242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744CF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54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1B9930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888E+05</w:t>
            </w:r>
          </w:p>
        </w:tc>
      </w:tr>
      <w:tr w:rsidR="00EA7896" w:rsidRPr="00D12422" w14:paraId="522A8137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2A86D55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277306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188565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0637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65955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3475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21FD30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794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9EF568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718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D798F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996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1320D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816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FE03A1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7731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821579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0207E+04</w:t>
            </w:r>
          </w:p>
        </w:tc>
      </w:tr>
      <w:tr w:rsidR="00EA7896" w:rsidRPr="00D12422" w14:paraId="70DEEE8F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AC05C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6590B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86E4B0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5.0362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41E18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5002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C75CD8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572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E5AE44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273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FF433A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796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66EB95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110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0C8AAA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6048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D487C8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3396E+06</w:t>
            </w:r>
          </w:p>
        </w:tc>
      </w:tr>
      <w:tr w:rsidR="00EA7896" w:rsidRPr="00D12422" w14:paraId="2909A049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372CCC6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26A64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3C54C7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5585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13D2F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8769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A92189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9831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1C71DA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019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ECA12C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152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93EEDC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7092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33C50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1746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1A751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8192E+06</w:t>
            </w:r>
          </w:p>
        </w:tc>
      </w:tr>
      <w:tr w:rsidR="00EA7896" w:rsidRPr="00D12422" w14:paraId="30817150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156D03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2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A7E813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230979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52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33551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96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5533A4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496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4EF8C1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546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DEF19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023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E77C3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991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94E06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523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870F55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0310E+03</w:t>
            </w:r>
          </w:p>
        </w:tc>
      </w:tr>
      <w:tr w:rsidR="00EA7896" w:rsidRPr="00D12422" w14:paraId="5B8D4017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E4C7F3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3D7B6D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58DBF1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229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E92B5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718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130EC8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8367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EF69F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375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7C0D78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7011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C1A76F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9930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E51EE4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900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2E841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794E+02</w:t>
            </w:r>
          </w:p>
        </w:tc>
      </w:tr>
      <w:tr w:rsidR="00EA7896" w:rsidRPr="00D12422" w14:paraId="51C37D37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4E089D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5160FD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A6AB78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5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B0F524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55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5D4CD2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99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CF3D2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002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C695E1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40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14BE4F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5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9C73B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50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80FD0A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301E+03</w:t>
            </w:r>
          </w:p>
        </w:tc>
      </w:tr>
      <w:tr w:rsidR="00EA7896" w:rsidRPr="00D12422" w14:paraId="465156D7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3A780D2" w14:textId="77777777" w:rsidR="00EA7896" w:rsidRPr="00D12422" w:rsidRDefault="00EA7896" w:rsidP="0026536E">
            <w:pPr>
              <w:rPr>
                <w:rFonts w:ascii="Garamond" w:hAnsi="Garamond" w:cs="Times New Roman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05C9F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521BBC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2CCFB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4514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428F82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4830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2C46F6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1801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4F33CC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427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6E8CA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15F87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799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3EAEB4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8234E+01</w:t>
            </w:r>
          </w:p>
        </w:tc>
      </w:tr>
      <w:tr w:rsidR="00EA7896" w:rsidRPr="00D12422" w14:paraId="3808511A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7D519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B005B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D9157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6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19BFC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00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3DF736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49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E5A6FF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55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E86FA4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B3C469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26BFB2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841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8FA06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938E+03</w:t>
            </w:r>
          </w:p>
        </w:tc>
      </w:tr>
      <w:tr w:rsidR="00EA7896" w:rsidRPr="00D12422" w14:paraId="591E0772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21C353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F3172C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0D8EF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33776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5194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79393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9184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94915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4045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E980CA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8918E-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A29FA9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7613E-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77E8AB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2303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9C095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1240E+01</w:t>
            </w:r>
          </w:p>
        </w:tc>
      </w:tr>
      <w:tr w:rsidR="00EA7896" w:rsidRPr="00D12422" w14:paraId="237E9920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1081E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5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454141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93B7C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7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FD5B8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8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3AE146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201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85187A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61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ACD585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231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2C329E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7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42B0EA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236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2DF16E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347E+03</w:t>
            </w:r>
          </w:p>
        </w:tc>
      </w:tr>
      <w:tr w:rsidR="00EA7896" w:rsidRPr="00D12422" w14:paraId="125791F5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AC5281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8A0789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3EF81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C0963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819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050CD7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967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E6713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788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19347C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640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A3507C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F78A53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0586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266870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5938E+01</w:t>
            </w:r>
          </w:p>
        </w:tc>
      </w:tr>
      <w:tr w:rsidR="00EA7896" w:rsidRPr="00D12422" w14:paraId="615A0D83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487192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lastRenderedPageBreak/>
              <w:t>F26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DBD88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60DE50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700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E18AD7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4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3C3793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21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D0EC5D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04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AC7C6A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861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1CEBE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881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91F04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801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BBAFF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7485E+03</w:t>
            </w:r>
          </w:p>
        </w:tc>
      </w:tr>
      <w:tr w:rsidR="00EA7896" w:rsidRPr="00D12422" w14:paraId="7D4A010C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C54DA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A41E60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D23526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1760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F1CC61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705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E7E1E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9847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3D33A2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5637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6BE4E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4852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3A5FB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2683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976E6D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1903E-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182AD9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9656E+01</w:t>
            </w:r>
          </w:p>
        </w:tc>
      </w:tr>
      <w:tr w:rsidR="00EA7896" w:rsidRPr="00D12422" w14:paraId="184371C3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B1713F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7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F66704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7EF3E4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9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035BAE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808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850334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6189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7CBA18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7868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FF979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796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688CB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2.9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EEB668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178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7C83FC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2671E+03</w:t>
            </w:r>
          </w:p>
        </w:tc>
      </w:tr>
      <w:tr w:rsidR="00EA7896" w:rsidRPr="00D12422" w14:paraId="533449A2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E700FB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17E36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B7CC7D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D0BEEA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493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DD0660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9515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EE7B63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0598E+0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A4676D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103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4A9AC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520C1B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089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B4B29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181E+02</w:t>
            </w:r>
          </w:p>
        </w:tc>
      </w:tr>
      <w:tr w:rsidR="00EA7896" w:rsidRPr="00D12422" w14:paraId="314D5366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F9B29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8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44B2B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389770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0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BA8A2E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7.9063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F7F7EA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0144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92B49D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3927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BD00F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2662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9DAFC9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0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119062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457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80E8D3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8237E+03</w:t>
            </w:r>
          </w:p>
        </w:tc>
      </w:tr>
      <w:tr w:rsidR="00EA7896" w:rsidRPr="00D12422" w14:paraId="414EE998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E853BA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84E806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A20B7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5936E-1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19E0E8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51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7A0ED8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4.9457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C5E1C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1794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973B24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6716E+0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68A90C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4.5936E-1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E1E7D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959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1889F2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5016E+02</w:t>
            </w:r>
          </w:p>
        </w:tc>
      </w:tr>
      <w:tr w:rsidR="00EA7896" w:rsidRPr="00D12422" w14:paraId="7060C476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B64562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9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34A835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C9C902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D52AD7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736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7D66A5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1888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7BAE5A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717E+08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08DAC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1580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6BF184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3.1000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1451C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2125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2916F1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1818E+07</w:t>
            </w:r>
          </w:p>
        </w:tc>
      </w:tr>
      <w:tr w:rsidR="00EA7896" w:rsidRPr="00D12422" w14:paraId="531F06BC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B5DD8A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A4D6D2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762A13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954E-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DCF2EC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0546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41FE1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098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BE10A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.3630E+0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927F9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8.1642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36577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0.0000E+00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C566B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3098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032E9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829E+07</w:t>
            </w:r>
          </w:p>
        </w:tc>
      </w:tr>
      <w:tr w:rsidR="00EA7896" w:rsidRPr="00D12422" w14:paraId="71EB7B4B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5236C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3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50B8FD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mean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9ACD8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1522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CB8F6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3547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448663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2341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885132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7561E+06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3BD51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6467E+05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669E59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5.1325E+03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99817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6521E+04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707664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968E+05</w:t>
            </w:r>
          </w:p>
        </w:tc>
      </w:tr>
      <w:tr w:rsidR="00EA7896" w:rsidRPr="00D12422" w14:paraId="2A8B33E2" w14:textId="77777777" w:rsidTr="0026536E">
        <w:trPr>
          <w:trHeight w:val="212"/>
          <w:jc w:val="center"/>
        </w:trPr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1E5F3CA" w14:textId="77777777" w:rsidR="00EA7896" w:rsidRPr="00D12422" w:rsidRDefault="00EA7896" w:rsidP="0026536E">
            <w:pPr>
              <w:rPr>
                <w:rFonts w:ascii="Garamond" w:hAnsi="Garamond" w:cs="Times New Roman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C67CD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st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2B0836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6.7506E+0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8ADAF7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2146E+0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A31C9D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3587E+0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31913D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5.0644E+0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41C38E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9.7160E+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9BF455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 w:val="18"/>
                <w:szCs w:val="18"/>
              </w:rPr>
              <w:t>1.3665E+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9D4E60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.4863E+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788EA2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1.4962E+05</w:t>
            </w:r>
          </w:p>
        </w:tc>
      </w:tr>
    </w:tbl>
    <w:p w14:paraId="39521F8C" w14:textId="77777777" w:rsidR="00EA7896" w:rsidRPr="00D12422" w:rsidRDefault="00EA7896" w:rsidP="00EA7896">
      <w:pPr>
        <w:widowControl/>
        <w:rPr>
          <w:rFonts w:ascii="Garamond" w:eastAsia="宋体" w:hAnsi="Garamond" w:cs="Times New Roman"/>
          <w:kern w:val="0"/>
          <w:szCs w:val="21"/>
        </w:rPr>
      </w:pPr>
    </w:p>
    <w:p w14:paraId="1E910B6A" w14:textId="77777777" w:rsidR="00EA7896" w:rsidRPr="00D12422" w:rsidRDefault="00EA7896" w:rsidP="00EA7896">
      <w:pPr>
        <w:widowControl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Table 4. Wilcoxon signed-rank test results between SSMA and other well-established competitors</w:t>
      </w:r>
    </w:p>
    <w:tbl>
      <w:tblPr>
        <w:tblW w:w="0" w:type="auto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ook w:val="04A0" w:firstRow="1" w:lastRow="0" w:firstColumn="1" w:lastColumn="0" w:noHBand="0" w:noVBand="1"/>
      </w:tblPr>
      <w:tblGrid>
        <w:gridCol w:w="794"/>
        <w:gridCol w:w="965"/>
        <w:gridCol w:w="965"/>
        <w:gridCol w:w="965"/>
        <w:gridCol w:w="965"/>
        <w:gridCol w:w="1029"/>
        <w:gridCol w:w="1021"/>
        <w:gridCol w:w="1021"/>
      </w:tblGrid>
      <w:tr w:rsidR="00EA7896" w:rsidRPr="00D12422" w14:paraId="6E2B311C" w14:textId="77777777" w:rsidTr="0026536E">
        <w:trPr>
          <w:trHeight w:val="202"/>
          <w:jc w:val="center"/>
        </w:trPr>
        <w:tc>
          <w:tcPr>
            <w:tcW w:w="0" w:type="auto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6F94E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unction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B0795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WOA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92C28D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FA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E27B45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SCA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43D7D1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GWO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5F3AF6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HHO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vAlign w:val="center"/>
          </w:tcPr>
          <w:p w14:paraId="109C94B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PSO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vAlign w:val="center"/>
          </w:tcPr>
          <w:p w14:paraId="62017D2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MFO</w:t>
            </w:r>
          </w:p>
        </w:tc>
      </w:tr>
      <w:tr w:rsidR="00EA7896" w:rsidRPr="00D12422" w14:paraId="0B2201D3" w14:textId="77777777" w:rsidTr="0026536E">
        <w:trPr>
          <w:trHeight w:val="207"/>
          <w:jc w:val="center"/>
        </w:trPr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A07E74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C3F414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B79E53" w14:textId="77777777" w:rsidR="00EA7896" w:rsidRPr="00D12422" w:rsidRDefault="00EA7896" w:rsidP="0026536E">
            <w:pPr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41C114" w14:textId="77777777" w:rsidR="00EA7896" w:rsidRPr="00D12422" w:rsidRDefault="00EA7896" w:rsidP="0026536E">
            <w:pPr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98D775" w14:textId="77777777" w:rsidR="00EA7896" w:rsidRPr="00D12422" w:rsidRDefault="00EA7896" w:rsidP="0026536E">
            <w:pPr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F8E905F" w14:textId="77777777" w:rsidR="00EA7896" w:rsidRPr="00D12422" w:rsidRDefault="00EA7896" w:rsidP="0026536E">
            <w:pPr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nil"/>
            </w:tcBorders>
            <w:vAlign w:val="center"/>
          </w:tcPr>
          <w:p w14:paraId="4B4589CB" w14:textId="77777777" w:rsidR="00EA7896" w:rsidRPr="00D12422" w:rsidRDefault="00EA7896" w:rsidP="0026536E">
            <w:pPr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nil"/>
            </w:tcBorders>
            <w:vAlign w:val="center"/>
          </w:tcPr>
          <w:p w14:paraId="45C3FF32" w14:textId="77777777" w:rsidR="00EA7896" w:rsidRPr="00D12422" w:rsidRDefault="00EA7896" w:rsidP="0026536E">
            <w:pPr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4CAB2B6D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2ACBB4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9901B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3E36D1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6DC301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82DD96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FAA96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418B7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59127A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01B58BFA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DADD4C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C9C55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7A57B8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80652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2B62A3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7F5DA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E395E7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9E9999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5463F4E2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C794B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FA01DD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CA5EC9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4733AB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39F9B9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D20393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6552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8407CA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1609E-0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FBD69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37D7D958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9B66B6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42239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25BDF9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99CD91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40A37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7CBE5D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43D729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4623D5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3CEAFF94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EB9DB4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B1E62F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7C6DF9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7D740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DA3E1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4640E-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8DB04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B09A8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4.7783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24840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6552E-09</w:t>
            </w:r>
          </w:p>
        </w:tc>
      </w:tr>
      <w:tr w:rsidR="00EA7896" w:rsidRPr="00D12422" w14:paraId="4FEC30C6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E5B993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B11EBF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96F8F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FD8F99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1EBC6A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D30184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205D7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9AF94C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2C9ACE80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317ED8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800267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8D0759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3B7A2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4C9AD1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802287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5D83B2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61DE5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33E44B31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9F0CEC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6389C2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4CC50E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496120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31FD7F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4.0917E-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AD530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0311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564E9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D12C38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62CCAEBF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8256A4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6AC03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05DE8E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DBDED9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A4FBE3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04175C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0311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507B2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909C6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70C29888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58D05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3D9C9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1548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1ACC71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5E715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2F8C2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6.5923E-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120615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0089E-0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43817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CAFFC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4.7902E-08</w:t>
            </w:r>
          </w:p>
        </w:tc>
      </w:tr>
      <w:tr w:rsidR="00EA7896" w:rsidRPr="00D12422" w14:paraId="40F58C83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628F4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41F194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8191F6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6D6296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001C3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2.4738E-0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47D0E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A264D7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75B6E0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0203E-06</w:t>
            </w:r>
          </w:p>
        </w:tc>
      </w:tr>
      <w:tr w:rsidR="00EA7896" w:rsidRPr="00D12422" w14:paraId="2B813E81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1C4EF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40E1740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2.6045E-0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9EAA9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10379D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D65E0C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5069E-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86E256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2.7769E-0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9E2C2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3.1750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10831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0311E-10</w:t>
            </w:r>
          </w:p>
        </w:tc>
      </w:tr>
      <w:tr w:rsidR="00EA7896" w:rsidRPr="00D12422" w14:paraId="6A4770C5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847A31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48C47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2.8083E-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5A5963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C7FBFE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F1BC2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0311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CD4AF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5.4126E-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5C2A5B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9817E-0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75D886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5A5E4175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BE381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97AB43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61082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C82E6B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4DA8BF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3882A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F85D0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41525F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08F13E2F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D01FF5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0ADA4A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2125E-0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092011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C41B810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0311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03F0CD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1277E-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DDBD60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7742E-0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AEA4C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2.6045E-0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F4E48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9791E-09</w:t>
            </w:r>
          </w:p>
        </w:tc>
      </w:tr>
      <w:tr w:rsidR="00EA7896" w:rsidRPr="00D12422" w14:paraId="3358401E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EB4AD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2A31C0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77376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6950B6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EE2ABC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3831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8E5EBA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5342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78F56F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5.0466E-0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090D8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5.9494E-08</w:t>
            </w:r>
          </w:p>
        </w:tc>
      </w:tr>
      <w:tr w:rsidR="00EA7896" w:rsidRPr="00D12422" w14:paraId="0A7BD88E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BA09D7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lastRenderedPageBreak/>
              <w:t>F1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BC5742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8745E-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107116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329C1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B9A0C3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3784E-0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FD49F1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E7CC6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99A961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3953E-07</w:t>
            </w:r>
          </w:p>
        </w:tc>
      </w:tr>
      <w:tr w:rsidR="00EA7896" w:rsidRPr="00D12422" w14:paraId="31619493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2F72E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1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3583EB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7796E-0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6BE0A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965A8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71B002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4.5365E-0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1E274D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8264E-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A8782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3.5765E-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163E5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0235E-09</w:t>
            </w:r>
          </w:p>
        </w:tc>
      </w:tr>
      <w:tr w:rsidR="00EA7896" w:rsidRPr="00D12422" w14:paraId="48A68ACF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78D9B8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35E0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68A4AC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2632B7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186CA5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0D7D9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96F73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6552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D9718F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521C8FE4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8280C6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719AA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469F1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852AFB0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2AEDD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4.2535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4F266E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4.2535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263A9E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8.0533E-0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79DCE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5860E-08</w:t>
            </w:r>
          </w:p>
        </w:tc>
      </w:tr>
      <w:tr w:rsidR="00EA7896" w:rsidRPr="00D12422" w14:paraId="6EC1AE6B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C8EEF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384BBC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2545D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F4526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0AB780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9.0628E-0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2E812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8648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1E160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3.1082E-0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3FE85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9791E-09</w:t>
            </w:r>
          </w:p>
        </w:tc>
      </w:tr>
      <w:tr w:rsidR="00EA7896" w:rsidRPr="00D12422" w14:paraId="3891C434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4D240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6BDC6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5.2553E-0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5F3870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A8F098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C6E5E6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28A31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0000E+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F062F2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4BDE0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36E61EB6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B20DCE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6C8485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1101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C8CF09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5F61A9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D67990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A6690E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2207E-0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D12B2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2717D70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28BC37B5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534EA9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A1928E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3.1250E-0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242212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DFE675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3D0AD0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6087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8B001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0000E+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90748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D38C5B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6A724A27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7B1DA8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D18E9E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3.0382E-0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FD1DE4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148BC0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E61626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2.2286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08124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2.6611E-0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5B2357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BAD46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34A5F9C0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D93ADD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58195C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75BF0B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D2EC59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65F30A2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CD99D93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0000E+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37F11B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D7FA30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776AF2CB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6B0D6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BEDC2F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B5C7CE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6318716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5181B8D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8E5D1C8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0000E+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3ADAC2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29E2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63E4F3F0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F15CD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2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2839121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52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C635D7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B05FDE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FE9F54E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D74BD9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5.0000E-0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9A97F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FC56C9F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35E-10</w:t>
            </w:r>
          </w:p>
        </w:tc>
      </w:tr>
      <w:tr w:rsidR="00EA7896" w:rsidRPr="00D12422" w14:paraId="2E1454C3" w14:textId="77777777" w:rsidTr="0026536E">
        <w:trPr>
          <w:trHeight w:val="212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6F38C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F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2E1BDB4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375797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B281459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BA178AA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9F05E5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4368E-0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B210DC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1.0214E-0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3DACA0" w14:textId="77777777" w:rsidR="00EA7896" w:rsidRPr="00D12422" w:rsidRDefault="00EA7896" w:rsidP="0026536E">
            <w:pPr>
              <w:widowControl/>
              <w:jc w:val="center"/>
              <w:rPr>
                <w:rFonts w:ascii="Garamond" w:eastAsia="等线" w:hAnsi="Garamond" w:cs="Times New Roman"/>
                <w:sz w:val="18"/>
                <w:szCs w:val="18"/>
              </w:rPr>
            </w:pPr>
            <w:r w:rsidRPr="00D12422">
              <w:rPr>
                <w:rFonts w:ascii="Garamond" w:eastAsia="等线" w:hAnsi="Garamond" w:cs="Times New Roman"/>
                <w:sz w:val="18"/>
                <w:szCs w:val="18"/>
              </w:rPr>
              <w:t>7.5569E-10</w:t>
            </w:r>
          </w:p>
        </w:tc>
      </w:tr>
      <w:tr w:rsidR="00EA7896" w:rsidRPr="00D12422" w14:paraId="1C5426B6" w14:textId="77777777" w:rsidTr="0026536E">
        <w:trPr>
          <w:trHeight w:val="207"/>
          <w:jc w:val="center"/>
        </w:trPr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04802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+/=/-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B429D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8/0/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B4D06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0/0/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ABCFF8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0/0/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561AB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4/4/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4A914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2/6/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34B330B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27/0/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5961E9D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 w:val="18"/>
                <w:szCs w:val="18"/>
              </w:rPr>
            </w:pPr>
            <w:r w:rsidRPr="00D12422">
              <w:rPr>
                <w:rFonts w:ascii="Garamond" w:hAnsi="Garamond" w:cs="Times New Roman"/>
                <w:kern w:val="0"/>
                <w:sz w:val="18"/>
                <w:szCs w:val="18"/>
              </w:rPr>
              <w:t>30/0/0</w:t>
            </w:r>
          </w:p>
        </w:tc>
      </w:tr>
    </w:tbl>
    <w:p w14:paraId="635DCC89" w14:textId="77777777" w:rsidR="00EA7896" w:rsidRPr="00D12422" w:rsidRDefault="00EA7896" w:rsidP="00EA7896">
      <w:pPr>
        <w:widowControl/>
        <w:ind w:firstLineChars="200" w:firstLine="420"/>
        <w:rPr>
          <w:rFonts w:ascii="Garamond" w:eastAsia="宋体" w:hAnsi="Garamond" w:cs="Times New Roman"/>
          <w:kern w:val="0"/>
          <w:szCs w:val="21"/>
        </w:rPr>
      </w:pPr>
    </w:p>
    <w:p w14:paraId="207C9B5B" w14:textId="77777777" w:rsidR="00EA7896" w:rsidRPr="00D12422" w:rsidRDefault="00EA7896" w:rsidP="00EA7896">
      <w:pPr>
        <w:widowControl/>
        <w:ind w:firstLineChars="200" w:firstLine="420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Table 5. Average ranking values using the Friedman test</w:t>
      </w:r>
    </w:p>
    <w:tbl>
      <w:tblPr>
        <w:tblW w:w="5000" w:type="pct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ook w:val="04A0" w:firstRow="1" w:lastRow="0" w:firstColumn="1" w:lastColumn="0" w:noHBand="0" w:noVBand="1"/>
      </w:tblPr>
      <w:tblGrid>
        <w:gridCol w:w="1207"/>
        <w:gridCol w:w="868"/>
        <w:gridCol w:w="869"/>
        <w:gridCol w:w="869"/>
        <w:gridCol w:w="869"/>
        <w:gridCol w:w="869"/>
        <w:gridCol w:w="869"/>
        <w:gridCol w:w="944"/>
        <w:gridCol w:w="942"/>
      </w:tblGrid>
      <w:tr w:rsidR="00EA7896" w:rsidRPr="00D12422" w14:paraId="2C755527" w14:textId="77777777" w:rsidTr="0026536E">
        <w:trPr>
          <w:trHeight w:val="202"/>
          <w:jc w:val="center"/>
        </w:trPr>
        <w:tc>
          <w:tcPr>
            <w:tcW w:w="727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760C80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Algorithm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E58EF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SSMA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A9F026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eastAsia="等线" w:hAnsi="Garamond" w:cs="Times New Roman"/>
                <w:szCs w:val="21"/>
              </w:rPr>
              <w:t>WOA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56E9C8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eastAsia="等线" w:hAnsi="Garamond" w:cs="Times New Roman"/>
                <w:szCs w:val="21"/>
              </w:rPr>
              <w:t>FA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F78904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eastAsia="等线" w:hAnsi="Garamond" w:cs="Times New Roman"/>
                <w:szCs w:val="21"/>
              </w:rPr>
              <w:t>SCA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F4409C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eastAsia="等线" w:hAnsi="Garamond" w:cs="Times New Roman"/>
                <w:szCs w:val="21"/>
              </w:rPr>
              <w:t>GWO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038C9A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eastAsia="等线" w:hAnsi="Garamond" w:cs="Times New Roman"/>
                <w:szCs w:val="21"/>
              </w:rPr>
              <w:t>HHO</w:t>
            </w:r>
          </w:p>
        </w:tc>
        <w:tc>
          <w:tcPr>
            <w:tcW w:w="568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vAlign w:val="center"/>
          </w:tcPr>
          <w:p w14:paraId="3D9DC159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eastAsia="等线" w:hAnsi="Garamond" w:cs="Times New Roman"/>
                <w:szCs w:val="21"/>
              </w:rPr>
              <w:t>PSO</w:t>
            </w:r>
          </w:p>
        </w:tc>
        <w:tc>
          <w:tcPr>
            <w:tcW w:w="568" w:type="pct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vAlign w:val="center"/>
          </w:tcPr>
          <w:p w14:paraId="680F4274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eastAsia="等线" w:hAnsi="Garamond" w:cs="Times New Roman"/>
                <w:szCs w:val="21"/>
              </w:rPr>
              <w:t>MFO</w:t>
            </w:r>
          </w:p>
        </w:tc>
      </w:tr>
      <w:tr w:rsidR="00EA7896" w:rsidRPr="00D12422" w14:paraId="086C5258" w14:textId="77777777" w:rsidTr="0026536E">
        <w:trPr>
          <w:trHeight w:val="202"/>
          <w:jc w:val="center"/>
        </w:trPr>
        <w:tc>
          <w:tcPr>
            <w:tcW w:w="727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507A0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AVR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6675077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Cs w:val="21"/>
              </w:rPr>
              <w:t xml:space="preserve">1.6213 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486B5D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 xml:space="preserve">4.3323 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EFB571F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 xml:space="preserve">6.9573 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B49FB75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 xml:space="preserve">6.9120 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0407E0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 xml:space="preserve">3.9700 </w:t>
            </w:r>
          </w:p>
        </w:tc>
        <w:tc>
          <w:tcPr>
            <w:tcW w:w="523" w:type="pct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52F100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 xml:space="preserve">3.0090 </w:t>
            </w:r>
          </w:p>
        </w:tc>
        <w:tc>
          <w:tcPr>
            <w:tcW w:w="568" w:type="pct"/>
            <w:tcBorders>
              <w:top w:val="single" w:sz="4" w:space="0" w:color="000000"/>
              <w:left w:val="nil"/>
              <w:bottom w:val="nil"/>
              <w:right w:val="nil"/>
            </w:tcBorders>
            <w:vAlign w:val="center"/>
          </w:tcPr>
          <w:p w14:paraId="0985EB2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 xml:space="preserve">3.9227 </w:t>
            </w:r>
          </w:p>
        </w:tc>
        <w:tc>
          <w:tcPr>
            <w:tcW w:w="568" w:type="pct"/>
            <w:tcBorders>
              <w:top w:val="single" w:sz="4" w:space="0" w:color="000000"/>
              <w:left w:val="nil"/>
              <w:bottom w:val="nil"/>
              <w:right w:val="nil"/>
            </w:tcBorders>
            <w:vAlign w:val="center"/>
          </w:tcPr>
          <w:p w14:paraId="719BFE0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 xml:space="preserve">5.2753 </w:t>
            </w:r>
          </w:p>
        </w:tc>
      </w:tr>
      <w:tr w:rsidR="00EA7896" w:rsidRPr="00D12422" w14:paraId="64E991B5" w14:textId="77777777" w:rsidTr="0026536E">
        <w:trPr>
          <w:trHeight w:val="202"/>
          <w:jc w:val="center"/>
        </w:trPr>
        <w:tc>
          <w:tcPr>
            <w:tcW w:w="727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E9FB5B0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rank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009F1DD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b/>
                <w:bCs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b/>
                <w:bCs/>
                <w:kern w:val="0"/>
                <w:szCs w:val="21"/>
              </w:rPr>
              <w:t>1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890655A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5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68D2523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8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FD6515B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7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BFBFF41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4</w:t>
            </w:r>
          </w:p>
        </w:tc>
        <w:tc>
          <w:tcPr>
            <w:tcW w:w="523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D7C295E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2</w:t>
            </w:r>
          </w:p>
        </w:tc>
        <w:tc>
          <w:tcPr>
            <w:tcW w:w="568" w:type="pct"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</w:tcPr>
          <w:p w14:paraId="7F4BE34C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3</w:t>
            </w:r>
          </w:p>
        </w:tc>
        <w:tc>
          <w:tcPr>
            <w:tcW w:w="568" w:type="pct"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</w:tcPr>
          <w:p w14:paraId="1D5BC6E2" w14:textId="77777777" w:rsidR="00EA7896" w:rsidRPr="00D12422" w:rsidRDefault="00EA7896" w:rsidP="0026536E">
            <w:pPr>
              <w:widowControl/>
              <w:jc w:val="center"/>
              <w:rPr>
                <w:rFonts w:ascii="Garamond" w:hAnsi="Garamond" w:cs="Times New Roman"/>
                <w:kern w:val="0"/>
                <w:szCs w:val="21"/>
              </w:rPr>
            </w:pPr>
            <w:r w:rsidRPr="00D12422">
              <w:rPr>
                <w:rFonts w:ascii="Garamond" w:hAnsi="Garamond" w:cs="Times New Roman"/>
                <w:kern w:val="0"/>
                <w:szCs w:val="21"/>
              </w:rPr>
              <w:t>6</w:t>
            </w:r>
          </w:p>
        </w:tc>
      </w:tr>
    </w:tbl>
    <w:p w14:paraId="6F87C323" w14:textId="77777777" w:rsidR="00EA7896" w:rsidRPr="00D12422" w:rsidRDefault="00EA7896" w:rsidP="00EA7896">
      <w:pPr>
        <w:widowControl/>
        <w:rPr>
          <w:rFonts w:ascii="Garamond" w:eastAsia="宋体" w:hAnsi="Garamond" w:cs="Times New Roman"/>
          <w:kern w:val="0"/>
          <w:szCs w:val="21"/>
        </w:rPr>
      </w:pPr>
    </w:p>
    <w:p w14:paraId="4656159E" w14:textId="77777777" w:rsidR="00EA7896" w:rsidRPr="00D12422" w:rsidRDefault="00EA7896" w:rsidP="00EA7896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object w:dxaOrig="25861" w:dyaOrig="28336" w14:anchorId="1A0D6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426.75pt" o:ole="">
            <v:imagedata r:id="rId7" o:title=""/>
          </v:shape>
          <o:OLEObject Type="Embed" ProgID="Visio.Drawing.15" ShapeID="_x0000_i1025" DrawAspect="Content" ObjectID="_1675803713" r:id="rId8"/>
        </w:object>
      </w:r>
    </w:p>
    <w:p w14:paraId="6F882AA2" w14:textId="77777777" w:rsidR="00EA7896" w:rsidRPr="00D12422" w:rsidRDefault="00EA7896" w:rsidP="00EA7896">
      <w:pPr>
        <w:widowControl/>
        <w:jc w:val="center"/>
        <w:rPr>
          <w:rFonts w:ascii="Garamond" w:eastAsia="宋体" w:hAnsi="Garamond" w:cs="Times New Roman"/>
          <w:kern w:val="0"/>
          <w:szCs w:val="21"/>
        </w:rPr>
      </w:pPr>
      <w:r w:rsidRPr="00D12422">
        <w:rPr>
          <w:rFonts w:ascii="Garamond" w:eastAsia="宋体" w:hAnsi="Garamond" w:cs="Times New Roman"/>
          <w:kern w:val="0"/>
          <w:szCs w:val="21"/>
        </w:rPr>
        <w:t>Fig. 5. Convergence curves of SSMA and other well-established methods on twelve functions</w:t>
      </w:r>
    </w:p>
    <w:p w14:paraId="2FEC39B3" w14:textId="0848EF45" w:rsidR="00AE4112" w:rsidRDefault="00AE4112"/>
    <w:p w14:paraId="1FC6AFE7" w14:textId="77777777" w:rsidR="00F05B61" w:rsidRPr="00D12422" w:rsidRDefault="00F05B61" w:rsidP="00F05B61">
      <w:pPr>
        <w:jc w:val="center"/>
        <w:rPr>
          <w:rFonts w:ascii="Garamond" w:hAnsi="Garamond" w:cs="Times New Roman"/>
          <w:szCs w:val="21"/>
        </w:rPr>
      </w:pPr>
      <w:r w:rsidRPr="00D12422">
        <w:rPr>
          <w:rFonts w:ascii="Garamond" w:hAnsi="Garamond" w:cs="Times New Roman"/>
          <w:noProof/>
          <w:szCs w:val="21"/>
          <w:lang w:val="en-GB" w:eastAsia="en-GB"/>
        </w:rPr>
        <w:drawing>
          <wp:inline distT="0" distB="0" distL="0" distR="0" wp14:anchorId="37FFEBC6" wp14:editId="7004E76D">
            <wp:extent cx="4465414" cy="2528622"/>
            <wp:effectExtent l="0" t="0" r="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7735" cy="25355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0FD885" w14:textId="0F96EF98" w:rsidR="00F05B61" w:rsidRPr="00F05B61" w:rsidRDefault="00F05B61" w:rsidP="00F05B61">
      <w:pPr>
        <w:jc w:val="center"/>
        <w:rPr>
          <w:rFonts w:ascii="Garamond" w:hAnsi="Garamond" w:cs="Times New Roman" w:hint="eastAsia"/>
          <w:szCs w:val="21"/>
        </w:rPr>
      </w:pPr>
      <w:r w:rsidRPr="00D12422">
        <w:rPr>
          <w:rFonts w:ascii="Garamond" w:hAnsi="Garamond" w:cs="Times New Roman"/>
          <w:szCs w:val="21"/>
        </w:rPr>
        <w:t>Fig. 7 Bonferroni-Dunn test for comparing SSMA with other well-established methods</w:t>
      </w:r>
    </w:p>
    <w:sectPr w:rsidR="00F05B61" w:rsidRPr="00F05B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DEA90A" w14:textId="77777777" w:rsidR="000B52B6" w:rsidRDefault="000B52B6" w:rsidP="00453D23">
      <w:r>
        <w:separator/>
      </w:r>
    </w:p>
  </w:endnote>
  <w:endnote w:type="continuationSeparator" w:id="0">
    <w:p w14:paraId="7BC13E06" w14:textId="77777777" w:rsidR="000B52B6" w:rsidRDefault="000B52B6" w:rsidP="00453D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EMIEG D+ Gulliver">
    <w:altName w:val="宋体"/>
    <w:charset w:val="86"/>
    <w:family w:val="roma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Helvetica Neue">
    <w:altName w:val="Times New Roman"/>
    <w:charset w:val="00"/>
    <w:family w:val="roman"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50DC97" w14:textId="77777777" w:rsidR="000B52B6" w:rsidRDefault="000B52B6" w:rsidP="00453D23">
      <w:r>
        <w:separator/>
      </w:r>
    </w:p>
  </w:footnote>
  <w:footnote w:type="continuationSeparator" w:id="0">
    <w:p w14:paraId="5AC3F626" w14:textId="77777777" w:rsidR="000B52B6" w:rsidRDefault="000B52B6" w:rsidP="00453D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021D51"/>
    <w:multiLevelType w:val="hybridMultilevel"/>
    <w:tmpl w:val="35B60040"/>
    <w:lvl w:ilvl="0" w:tplc="70CE23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CF53D08"/>
    <w:multiLevelType w:val="multilevel"/>
    <w:tmpl w:val="1780D9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F846774"/>
    <w:multiLevelType w:val="hybridMultilevel"/>
    <w:tmpl w:val="27E4B4AC"/>
    <w:lvl w:ilvl="0" w:tplc="B6EAB94C">
      <w:start w:val="1"/>
      <w:numFmt w:val="decimal"/>
      <w:lvlText w:val="(%1)"/>
      <w:lvlJc w:val="left"/>
      <w:pPr>
        <w:ind w:left="78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A85871"/>
    <w:multiLevelType w:val="multilevel"/>
    <w:tmpl w:val="0FA85871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9FA5076"/>
    <w:multiLevelType w:val="hybridMultilevel"/>
    <w:tmpl w:val="4126D16C"/>
    <w:lvl w:ilvl="0" w:tplc="710C55E2">
      <w:start w:val="1"/>
      <w:numFmt w:val="decimal"/>
      <w:lvlText w:val="(%1)"/>
      <w:lvlJc w:val="left"/>
      <w:pPr>
        <w:ind w:left="78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CEE5C93"/>
    <w:multiLevelType w:val="multilevel"/>
    <w:tmpl w:val="2CEE5C93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39F24D4"/>
    <w:multiLevelType w:val="multilevel"/>
    <w:tmpl w:val="344CC6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7E551D0"/>
    <w:multiLevelType w:val="multilevel"/>
    <w:tmpl w:val="A2260A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7F418C1"/>
    <w:multiLevelType w:val="hybridMultilevel"/>
    <w:tmpl w:val="D236E8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63A391D"/>
    <w:multiLevelType w:val="multilevel"/>
    <w:tmpl w:val="563A391D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F7168E7"/>
    <w:multiLevelType w:val="hybridMultilevel"/>
    <w:tmpl w:val="E0C6B96C"/>
    <w:lvl w:ilvl="0" w:tplc="D354FF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0"/>
  </w:num>
  <w:num w:numId="7">
    <w:abstractNumId w:val="8"/>
  </w:num>
  <w:num w:numId="8">
    <w:abstractNumId w:val="4"/>
  </w:num>
  <w:num w:numId="9">
    <w:abstractNumId w:val="2"/>
  </w:num>
  <w:num w:numId="10">
    <w:abstractNumId w:val="6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914"/>
    <w:rsid w:val="0008678C"/>
    <w:rsid w:val="000B52B6"/>
    <w:rsid w:val="00453D23"/>
    <w:rsid w:val="006E6914"/>
    <w:rsid w:val="00AE4112"/>
    <w:rsid w:val="00B70905"/>
    <w:rsid w:val="00E455CF"/>
    <w:rsid w:val="00EA7896"/>
    <w:rsid w:val="00F05B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5F15F5"/>
  <w15:chartTrackingRefBased/>
  <w15:docId w15:val="{15822A27-38C7-467F-B28B-8C01104731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3D2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A7896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EA78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A78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453D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qFormat/>
    <w:rsid w:val="00453D2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53D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453D23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EA7896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qFormat/>
    <w:rsid w:val="00EA7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A7896"/>
    <w:rPr>
      <w:b/>
      <w:bCs/>
      <w:sz w:val="32"/>
      <w:szCs w:val="32"/>
    </w:rPr>
  </w:style>
  <w:style w:type="paragraph" w:styleId="a7">
    <w:name w:val="annotation text"/>
    <w:basedOn w:val="a"/>
    <w:link w:val="a8"/>
    <w:uiPriority w:val="99"/>
    <w:semiHidden/>
    <w:unhideWhenUsed/>
    <w:qFormat/>
    <w:rsid w:val="00EA7896"/>
    <w:pPr>
      <w:jc w:val="left"/>
    </w:pPr>
  </w:style>
  <w:style w:type="character" w:customStyle="1" w:styleId="a8">
    <w:name w:val="批注文字 字符"/>
    <w:basedOn w:val="a0"/>
    <w:link w:val="a7"/>
    <w:uiPriority w:val="99"/>
    <w:semiHidden/>
    <w:qFormat/>
    <w:rsid w:val="00EA7896"/>
  </w:style>
  <w:style w:type="paragraph" w:styleId="a9">
    <w:name w:val="Balloon Text"/>
    <w:basedOn w:val="a"/>
    <w:link w:val="aa"/>
    <w:uiPriority w:val="99"/>
    <w:semiHidden/>
    <w:unhideWhenUsed/>
    <w:qFormat/>
    <w:rsid w:val="00EA7896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qFormat/>
    <w:rsid w:val="00EA7896"/>
    <w:rPr>
      <w:sz w:val="18"/>
      <w:szCs w:val="18"/>
    </w:rPr>
  </w:style>
  <w:style w:type="paragraph" w:styleId="ab">
    <w:name w:val="footnote text"/>
    <w:basedOn w:val="a"/>
    <w:link w:val="ac"/>
    <w:semiHidden/>
    <w:unhideWhenUsed/>
    <w:rsid w:val="00EA7896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basedOn w:val="a0"/>
    <w:link w:val="ab"/>
    <w:semiHidden/>
    <w:qFormat/>
    <w:rsid w:val="00EA7896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qFormat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annotation subject"/>
    <w:basedOn w:val="a7"/>
    <w:next w:val="a7"/>
    <w:link w:val="af"/>
    <w:uiPriority w:val="99"/>
    <w:semiHidden/>
    <w:unhideWhenUsed/>
    <w:qFormat/>
    <w:rsid w:val="00EA7896"/>
    <w:rPr>
      <w:b/>
      <w:bCs/>
    </w:rPr>
  </w:style>
  <w:style w:type="character" w:customStyle="1" w:styleId="af">
    <w:name w:val="批注主题 字符"/>
    <w:basedOn w:val="a8"/>
    <w:link w:val="ae"/>
    <w:uiPriority w:val="99"/>
    <w:semiHidden/>
    <w:qFormat/>
    <w:rsid w:val="00EA7896"/>
    <w:rPr>
      <w:b/>
      <w:bCs/>
    </w:rPr>
  </w:style>
  <w:style w:type="table" w:styleId="af0">
    <w:name w:val="Table Grid"/>
    <w:basedOn w:val="a1"/>
    <w:uiPriority w:val="39"/>
    <w:qFormat/>
    <w:rsid w:val="00EA7896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0"/>
    <w:uiPriority w:val="99"/>
    <w:unhideWhenUsed/>
    <w:qFormat/>
    <w:rsid w:val="00EA7896"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qFormat/>
    <w:rsid w:val="00EA7896"/>
    <w:rPr>
      <w:sz w:val="21"/>
      <w:szCs w:val="21"/>
    </w:rPr>
  </w:style>
  <w:style w:type="character" w:styleId="af3">
    <w:name w:val="footnote reference"/>
    <w:basedOn w:val="a0"/>
    <w:uiPriority w:val="99"/>
    <w:unhideWhenUsed/>
    <w:qFormat/>
    <w:rsid w:val="00EA7896"/>
    <w:rPr>
      <w:vertAlign w:val="superscript"/>
    </w:rPr>
  </w:style>
  <w:style w:type="paragraph" w:styleId="af4">
    <w:name w:val="List Paragraph"/>
    <w:basedOn w:val="a"/>
    <w:uiPriority w:val="34"/>
    <w:qFormat/>
    <w:rsid w:val="00EA7896"/>
    <w:pPr>
      <w:ind w:firstLineChars="200" w:firstLine="420"/>
    </w:pPr>
  </w:style>
  <w:style w:type="character" w:customStyle="1" w:styleId="copied">
    <w:name w:val="copied"/>
    <w:basedOn w:val="a0"/>
    <w:rsid w:val="00EA7896"/>
  </w:style>
  <w:style w:type="character" w:customStyle="1" w:styleId="apple-converted-space">
    <w:name w:val="apple-converted-space"/>
    <w:basedOn w:val="a0"/>
    <w:qFormat/>
    <w:rsid w:val="00EA7896"/>
  </w:style>
  <w:style w:type="character" w:styleId="af5">
    <w:name w:val="Placeholder Text"/>
    <w:basedOn w:val="a0"/>
    <w:uiPriority w:val="99"/>
    <w:semiHidden/>
    <w:qFormat/>
    <w:rsid w:val="00EA7896"/>
    <w:rPr>
      <w:color w:val="808080"/>
    </w:rPr>
  </w:style>
  <w:style w:type="character" w:customStyle="1" w:styleId="tgt">
    <w:name w:val="tgt"/>
    <w:basedOn w:val="a0"/>
    <w:qFormat/>
    <w:rsid w:val="00EA7896"/>
  </w:style>
  <w:style w:type="paragraph" w:customStyle="1" w:styleId="Default">
    <w:name w:val="Default"/>
    <w:qFormat/>
    <w:rsid w:val="00EA7896"/>
    <w:pPr>
      <w:widowControl w:val="0"/>
      <w:autoSpaceDE w:val="0"/>
      <w:autoSpaceDN w:val="0"/>
      <w:adjustRightInd w:val="0"/>
    </w:pPr>
    <w:rPr>
      <w:rFonts w:ascii="EMIEG D+ Gulliver" w:eastAsia="EMIEG D+ Gulliver" w:cs="EMIEG D+ Gulliver"/>
      <w:color w:val="000000"/>
      <w:kern w:val="0"/>
      <w:sz w:val="24"/>
      <w:szCs w:val="24"/>
    </w:rPr>
  </w:style>
  <w:style w:type="character" w:customStyle="1" w:styleId="basic-word">
    <w:name w:val="basic-word"/>
    <w:basedOn w:val="a0"/>
    <w:qFormat/>
    <w:rsid w:val="00EA7896"/>
  </w:style>
  <w:style w:type="paragraph" w:customStyle="1" w:styleId="result-poslist">
    <w:name w:val="result-poslist"/>
    <w:basedOn w:val="a"/>
    <w:qFormat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rc">
    <w:name w:val="src"/>
    <w:basedOn w:val="a0"/>
    <w:qFormat/>
    <w:rsid w:val="00EA7896"/>
  </w:style>
  <w:style w:type="paragraph" w:customStyle="1" w:styleId="exam">
    <w:name w:val="exam"/>
    <w:basedOn w:val="a"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ran">
    <w:name w:val="tran"/>
    <w:basedOn w:val="a0"/>
    <w:qFormat/>
    <w:rsid w:val="00EA7896"/>
  </w:style>
  <w:style w:type="character" w:customStyle="1" w:styleId="11">
    <w:name w:val="未处理的提及1"/>
    <w:basedOn w:val="a0"/>
    <w:uiPriority w:val="99"/>
    <w:semiHidden/>
    <w:unhideWhenUsed/>
    <w:qFormat/>
    <w:rsid w:val="00EA7896"/>
    <w:rPr>
      <w:color w:val="605E5C"/>
      <w:shd w:val="clear" w:color="auto" w:fill="E1DFDD"/>
    </w:rPr>
  </w:style>
  <w:style w:type="character" w:customStyle="1" w:styleId="title-text">
    <w:name w:val="title-text"/>
    <w:basedOn w:val="a0"/>
    <w:qFormat/>
    <w:rsid w:val="00EA7896"/>
  </w:style>
  <w:style w:type="paragraph" w:customStyle="1" w:styleId="EndNoteBibliographyTitle">
    <w:name w:val="EndNote Bibliography Title"/>
    <w:basedOn w:val="a"/>
    <w:link w:val="EndNoteBibliographyTitle0"/>
    <w:qFormat/>
    <w:rsid w:val="00EA7896"/>
    <w:pPr>
      <w:jc w:val="center"/>
    </w:pPr>
    <w:rPr>
      <w:rFonts w:ascii="Times New Roman" w:hAnsi="Times New Roman" w:cs="Times New Roman"/>
      <w:sz w:val="20"/>
    </w:rPr>
  </w:style>
  <w:style w:type="character" w:customStyle="1" w:styleId="EndNoteBibliographyTitle0">
    <w:name w:val="EndNote Bibliography Title 字符"/>
    <w:basedOn w:val="a0"/>
    <w:link w:val="EndNoteBibliographyTitle"/>
    <w:qFormat/>
    <w:rsid w:val="00EA7896"/>
    <w:rPr>
      <w:rFonts w:ascii="Times New Roman" w:hAnsi="Times New Roman" w:cs="Times New Roman"/>
      <w:sz w:val="20"/>
    </w:rPr>
  </w:style>
  <w:style w:type="paragraph" w:customStyle="1" w:styleId="EndNoteBibliography">
    <w:name w:val="EndNote Bibliography"/>
    <w:basedOn w:val="a"/>
    <w:link w:val="EndNoteBibliography0"/>
    <w:qFormat/>
    <w:rsid w:val="00EA7896"/>
    <w:rPr>
      <w:rFonts w:ascii="Times New Roman" w:hAnsi="Times New Roman" w:cs="Times New Roman"/>
      <w:sz w:val="20"/>
    </w:rPr>
  </w:style>
  <w:style w:type="character" w:customStyle="1" w:styleId="EndNoteBibliography0">
    <w:name w:val="EndNote Bibliography 字符"/>
    <w:basedOn w:val="a0"/>
    <w:link w:val="EndNoteBibliography"/>
    <w:qFormat/>
    <w:rsid w:val="00EA7896"/>
    <w:rPr>
      <w:rFonts w:ascii="Times New Roman" w:hAnsi="Times New Roman" w:cs="Times New Roman"/>
      <w:sz w:val="20"/>
    </w:rPr>
  </w:style>
  <w:style w:type="paragraph" w:customStyle="1" w:styleId="EndNoteCategoryHeading">
    <w:name w:val="EndNote Category Heading"/>
    <w:basedOn w:val="a"/>
    <w:link w:val="EndNoteCategoryHeading0"/>
    <w:qFormat/>
    <w:rsid w:val="00EA7896"/>
    <w:pPr>
      <w:spacing w:before="120" w:after="120"/>
      <w:jc w:val="left"/>
    </w:pPr>
    <w:rPr>
      <w:b/>
    </w:rPr>
  </w:style>
  <w:style w:type="character" w:customStyle="1" w:styleId="EndNoteCategoryHeading0">
    <w:name w:val="EndNote Category Heading 字符"/>
    <w:basedOn w:val="a0"/>
    <w:link w:val="EndNoteCategoryHeading"/>
    <w:qFormat/>
    <w:rsid w:val="00EA7896"/>
    <w:rPr>
      <w:b/>
    </w:rPr>
  </w:style>
  <w:style w:type="paragraph" w:customStyle="1" w:styleId="12">
    <w:name w:val="样式1"/>
    <w:basedOn w:val="a3"/>
    <w:link w:val="13"/>
    <w:qFormat/>
    <w:rsid w:val="00EA7896"/>
    <w:pPr>
      <w:pBdr>
        <w:bottom w:val="none" w:sz="0" w:space="0" w:color="auto"/>
      </w:pBdr>
    </w:pPr>
    <w:rPr>
      <w:rFonts w:asciiTheme="majorHAnsi" w:eastAsiaTheme="majorEastAsia" w:hAnsiTheme="majorHAnsi" w:cstheme="majorBidi"/>
    </w:rPr>
  </w:style>
  <w:style w:type="paragraph" w:styleId="af6">
    <w:name w:val="Revision"/>
    <w:hidden/>
    <w:uiPriority w:val="99"/>
    <w:semiHidden/>
    <w:rsid w:val="00EA7896"/>
  </w:style>
  <w:style w:type="character" w:customStyle="1" w:styleId="21">
    <w:name w:val="未处理的提及2"/>
    <w:basedOn w:val="a0"/>
    <w:uiPriority w:val="99"/>
    <w:semiHidden/>
    <w:unhideWhenUsed/>
    <w:rsid w:val="00EA7896"/>
    <w:rPr>
      <w:color w:val="605E5C"/>
      <w:shd w:val="clear" w:color="auto" w:fill="E1DFDD"/>
    </w:rPr>
  </w:style>
  <w:style w:type="numbering" w:customStyle="1" w:styleId="14">
    <w:name w:val="无列表1"/>
    <w:next w:val="a2"/>
    <w:uiPriority w:val="99"/>
    <w:semiHidden/>
    <w:unhideWhenUsed/>
    <w:rsid w:val="00EA7896"/>
  </w:style>
  <w:style w:type="table" w:customStyle="1" w:styleId="15">
    <w:name w:val="网格型1"/>
    <w:basedOn w:val="a1"/>
    <w:next w:val="af0"/>
    <w:uiPriority w:val="39"/>
    <w:qFormat/>
    <w:rsid w:val="00EA7896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修订1"/>
    <w:hidden/>
    <w:uiPriority w:val="99"/>
    <w:semiHidden/>
    <w:qFormat/>
    <w:rsid w:val="00EA7896"/>
  </w:style>
  <w:style w:type="paragraph" w:customStyle="1" w:styleId="nova-e-listitem">
    <w:name w:val="nova-e-list__item"/>
    <w:basedOn w:val="a"/>
    <w:rsid w:val="00EA789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customStyle="1" w:styleId="TableNormal1">
    <w:name w:val="Table Normal1"/>
    <w:rsid w:val="00EA789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 w:cs="Times New Roman"/>
      <w:kern w:val="0"/>
      <w:sz w:val="20"/>
      <w:szCs w:val="20"/>
      <w:bdr w:val="nil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HeaderFooter">
    <w:name w:val="Header &amp; Footer"/>
    <w:rsid w:val="00EA7896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</w:pPr>
    <w:rPr>
      <w:rFonts w:ascii="Helvetica Neue" w:eastAsia="Arial Unicode MS" w:hAnsi="Helvetica Neue" w:cs="Arial Unicode MS"/>
      <w:color w:val="000000"/>
      <w:kern w:val="0"/>
      <w:sz w:val="24"/>
      <w:szCs w:val="24"/>
      <w:bdr w:val="nil"/>
    </w:rPr>
  </w:style>
  <w:style w:type="character" w:customStyle="1" w:styleId="Link">
    <w:name w:val="Link"/>
    <w:rsid w:val="00EA7896"/>
    <w:rPr>
      <w:color w:val="0000FF"/>
      <w:u w:val="single" w:color="0000FF"/>
    </w:rPr>
  </w:style>
  <w:style w:type="character" w:customStyle="1" w:styleId="Hyperlink0">
    <w:name w:val="Hyperlink.0"/>
    <w:basedOn w:val="Link"/>
    <w:rsid w:val="00EA7896"/>
    <w:rPr>
      <w:rFonts w:ascii="Times New Roman" w:eastAsia="Times New Roman" w:hAnsi="Times New Roman" w:cs="Times New Roman"/>
      <w:color w:val="0000FF"/>
      <w:kern w:val="0"/>
      <w:u w:val="single" w:color="0000FF"/>
    </w:rPr>
  </w:style>
  <w:style w:type="character" w:customStyle="1" w:styleId="13">
    <w:name w:val="样式1 字符"/>
    <w:basedOn w:val="20"/>
    <w:link w:val="12"/>
    <w:rsid w:val="00EA7896"/>
    <w:rPr>
      <w:rFonts w:asciiTheme="majorHAnsi" w:eastAsiaTheme="majorEastAsia" w:hAnsiTheme="majorHAnsi" w:cstheme="majorBidi"/>
      <w:b w:val="0"/>
      <w:bCs w:val="0"/>
      <w:sz w:val="18"/>
      <w:szCs w:val="18"/>
    </w:rPr>
  </w:style>
  <w:style w:type="character" w:customStyle="1" w:styleId="EndNoteBibliographyTitleChar">
    <w:name w:val="EndNote Bibliography Title Char"/>
    <w:basedOn w:val="a0"/>
    <w:qFormat/>
    <w:rsid w:val="00EA7896"/>
    <w:rPr>
      <w:rFonts w:ascii="Calibri" w:hAnsi="Calibri" w:cs="Calibri"/>
      <w:kern w:val="2"/>
      <w:szCs w:val="22"/>
    </w:rPr>
  </w:style>
  <w:style w:type="character" w:customStyle="1" w:styleId="EndNoteBibliographyChar">
    <w:name w:val="EndNote Bibliography Char"/>
    <w:basedOn w:val="a0"/>
    <w:qFormat/>
    <w:rsid w:val="00EA7896"/>
    <w:rPr>
      <w:rFonts w:ascii="Calibri" w:hAnsi="Calibri" w:cs="Calibri"/>
      <w:kern w:val="2"/>
      <w:szCs w:val="22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EA7896"/>
    <w:pPr>
      <w:tabs>
        <w:tab w:val="center" w:pos="4160"/>
        <w:tab w:val="right" w:pos="8300"/>
      </w:tabs>
    </w:pPr>
    <w:rPr>
      <w:rFonts w:ascii="Times New Roman" w:hAnsi="Times New Roman" w:cs="Times New Roman"/>
      <w:szCs w:val="21"/>
      <w:u w:color="000000"/>
    </w:rPr>
  </w:style>
  <w:style w:type="character" w:customStyle="1" w:styleId="MTDisplayEquationChar">
    <w:name w:val="MTDisplayEquation Char"/>
    <w:basedOn w:val="a0"/>
    <w:link w:val="MTDisplayEquation"/>
    <w:qFormat/>
    <w:rsid w:val="00EA7896"/>
    <w:rPr>
      <w:rFonts w:ascii="Times New Roman" w:hAnsi="Times New Roman" w:cs="Times New Roman"/>
      <w:szCs w:val="21"/>
      <w:u w:color="000000"/>
    </w:rPr>
  </w:style>
  <w:style w:type="character" w:customStyle="1" w:styleId="scopustermhighlight">
    <w:name w:val="scopustermhighlight"/>
    <w:basedOn w:val="a0"/>
    <w:qFormat/>
    <w:rsid w:val="00EA7896"/>
  </w:style>
  <w:style w:type="character" w:customStyle="1" w:styleId="tgt1">
    <w:name w:val="tgt1"/>
    <w:basedOn w:val="a0"/>
    <w:rsid w:val="00EA7896"/>
  </w:style>
  <w:style w:type="character" w:customStyle="1" w:styleId="transsent">
    <w:name w:val="transsent"/>
    <w:basedOn w:val="a0"/>
    <w:qFormat/>
    <w:rsid w:val="00EA7896"/>
  </w:style>
  <w:style w:type="paragraph" w:customStyle="1" w:styleId="17">
    <w:name w:val="正文1"/>
    <w:rsid w:val="00EA7896"/>
    <w:pPr>
      <w:jc w:val="both"/>
    </w:pPr>
    <w:rPr>
      <w:rFonts w:ascii="Calibri" w:eastAsia="宋体" w:hAnsi="Calibri" w:cs="Calibri"/>
      <w:szCs w:val="21"/>
    </w:rPr>
  </w:style>
  <w:style w:type="table" w:customStyle="1" w:styleId="210">
    <w:name w:val="无格式表格 21"/>
    <w:basedOn w:val="a1"/>
    <w:uiPriority w:val="42"/>
    <w:rsid w:val="00EA7896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Times New Roman" w:eastAsia="Arial Unicode MS" w:hAnsi="Times New Roman" w:cs="Times New Roman"/>
      <w:kern w:val="0"/>
      <w:sz w:val="20"/>
      <w:szCs w:val="20"/>
      <w:bdr w:val="nil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7">
    <w:name w:val="Emphasis"/>
    <w:basedOn w:val="a0"/>
    <w:uiPriority w:val="20"/>
    <w:qFormat/>
    <w:rsid w:val="00EA7896"/>
    <w:rPr>
      <w:i/>
      <w:iCs/>
    </w:rPr>
  </w:style>
  <w:style w:type="character" w:styleId="af8">
    <w:name w:val="Unresolved Mention"/>
    <w:basedOn w:val="a0"/>
    <w:uiPriority w:val="99"/>
    <w:semiHidden/>
    <w:unhideWhenUsed/>
    <w:rsid w:val="00EA789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371</Words>
  <Characters>7819</Characters>
  <Application>Microsoft Office Word</Application>
  <DocSecurity>0</DocSecurity>
  <Lines>65</Lines>
  <Paragraphs>18</Paragraphs>
  <ScaleCrop>false</ScaleCrop>
  <Company/>
  <LinksUpToDate>false</LinksUpToDate>
  <CharactersWithSpaces>9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21-02-25T16:11:00Z</dcterms:created>
  <dcterms:modified xsi:type="dcterms:W3CDTF">2021-02-25T16:15:00Z</dcterms:modified>
</cp:coreProperties>
</file>